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22C8E6" w14:textId="77777777" w:rsidR="009F0CD5" w:rsidRDefault="00C936A2" w:rsidP="001551F4">
      <w:pPr>
        <w:rPr>
          <w:rFonts w:ascii="Comic Sans MS" w:hAnsi="Comic Sans MS"/>
          <w:b/>
          <w:sz w:val="32"/>
          <w:szCs w:val="32"/>
        </w:rPr>
      </w:pPr>
      <w:r>
        <w:rPr>
          <w:b/>
          <w:noProof/>
          <w:bdr w:val="none" w:sz="0" w:space="0" w:color="auto"/>
          <w:lang w:val="en-GB" w:eastAsia="en-GB"/>
        </w:rPr>
        <w:object w:dxaOrig="1440" w:dyaOrig="1440" w14:anchorId="32D2A4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329.5pt;margin-top:-21.4pt;width:98pt;height:61.45pt;z-index:251658240">
            <v:imagedata r:id="rId5" o:title=""/>
          </v:shape>
          <o:OLEObject Type="Embed" ProgID="Visio.Drawing.11" ShapeID="_x0000_s1027" DrawAspect="Content" ObjectID="_1682338471" r:id="rId6"/>
        </w:object>
      </w:r>
      <w:r w:rsidR="001551F4">
        <w:rPr>
          <w:b/>
          <w:noProof/>
          <w:bdr w:val="none" w:sz="0" w:space="0" w:color="auto"/>
          <w:lang w:val="en-GB" w:eastAsia="en-GB"/>
        </w:rPr>
        <w:drawing>
          <wp:anchor distT="0" distB="0" distL="114300" distR="114300" simplePos="0" relativeHeight="251659264" behindDoc="1" locked="0" layoutInCell="1" allowOverlap="1" wp14:anchorId="56075382" wp14:editId="721B826F">
            <wp:simplePos x="0" y="0"/>
            <wp:positionH relativeFrom="column">
              <wp:posOffset>-333375</wp:posOffset>
            </wp:positionH>
            <wp:positionV relativeFrom="paragraph">
              <wp:posOffset>-267335</wp:posOffset>
            </wp:positionV>
            <wp:extent cx="1174115" cy="904875"/>
            <wp:effectExtent l="19050" t="0" r="6985" b="0"/>
            <wp:wrapTight wrapText="bothSides">
              <wp:wrapPolygon edited="0">
                <wp:start x="-350" y="0"/>
                <wp:lineTo x="-350" y="21373"/>
                <wp:lineTo x="21729" y="21373"/>
                <wp:lineTo x="21729" y="0"/>
                <wp:lineTo x="-350" y="0"/>
              </wp:wrapPolygon>
            </wp:wrapTight>
            <wp:docPr id="1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4115" cy="904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551F4">
        <w:rPr>
          <w:rFonts w:ascii="Comic Sans MS" w:hAnsi="Comic Sans MS"/>
          <w:b/>
          <w:sz w:val="32"/>
          <w:szCs w:val="32"/>
        </w:rPr>
        <w:t xml:space="preserve">           </w:t>
      </w:r>
      <w:r w:rsidR="009F0CD5">
        <w:rPr>
          <w:rFonts w:ascii="Comic Sans MS" w:hAnsi="Comic Sans MS"/>
          <w:b/>
          <w:sz w:val="32"/>
          <w:szCs w:val="32"/>
        </w:rPr>
        <w:t xml:space="preserve">Woolgrove Outreach </w:t>
      </w:r>
    </w:p>
    <w:p w14:paraId="31820622" w14:textId="77777777" w:rsidR="001551F4" w:rsidRPr="001551F4" w:rsidRDefault="001551F4" w:rsidP="001551F4">
      <w:pPr>
        <w:rPr>
          <w:rFonts w:ascii="Comic Sans MS" w:hAnsi="Comic Sans MS"/>
          <w:b/>
          <w:sz w:val="20"/>
          <w:szCs w:val="20"/>
        </w:rPr>
      </w:pPr>
    </w:p>
    <w:p w14:paraId="64321360" w14:textId="77777777" w:rsidR="00A322D5" w:rsidRDefault="001551F4" w:rsidP="001551F4">
      <w:pPr>
        <w:spacing w:after="200" w:line="276" w:lineRule="auto"/>
        <w:rPr>
          <w:rFonts w:ascii="Comic Sans MS" w:hAnsi="Comic Sans MS"/>
          <w:sz w:val="32"/>
          <w:szCs w:val="32"/>
        </w:rPr>
      </w:pPr>
      <w:r>
        <w:rPr>
          <w:rFonts w:ascii="Comic Sans MS" w:hAnsi="Comic Sans MS"/>
          <w:b/>
          <w:sz w:val="32"/>
          <w:szCs w:val="32"/>
        </w:rPr>
        <w:t xml:space="preserve">     </w:t>
      </w:r>
      <w:r w:rsidR="00F9374B">
        <w:rPr>
          <w:rFonts w:ascii="Comic Sans MS" w:hAnsi="Comic Sans MS"/>
          <w:sz w:val="32"/>
          <w:szCs w:val="32"/>
        </w:rPr>
        <w:t>Training Course Evaluation sheet</w:t>
      </w:r>
    </w:p>
    <w:tbl>
      <w:tblPr>
        <w:tblW w:w="9640" w:type="dxa"/>
        <w:tblInd w:w="-176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622"/>
        <w:gridCol w:w="7018"/>
      </w:tblGrid>
      <w:tr w:rsidR="00F9374B" w:rsidRPr="009F0CD5" w14:paraId="616A3158" w14:textId="77777777" w:rsidTr="00F9374B">
        <w:trPr>
          <w:trHeight w:val="1"/>
        </w:trPr>
        <w:tc>
          <w:tcPr>
            <w:tcW w:w="26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01E3F96" w14:textId="77777777" w:rsidR="00F9374B" w:rsidRDefault="00F9374B" w:rsidP="00F9374B">
            <w:pPr>
              <w:rPr>
                <w:rFonts w:ascii="Comic Sans MS" w:hAnsi="Comic Sans MS" w:cs="Calibri"/>
              </w:rPr>
            </w:pPr>
            <w:r>
              <w:rPr>
                <w:rFonts w:ascii="Comic Sans MS" w:hAnsi="Comic Sans MS" w:cs="Calibri"/>
              </w:rPr>
              <w:t>Course Title</w:t>
            </w:r>
          </w:p>
          <w:p w14:paraId="537A450B" w14:textId="77777777" w:rsidR="00F9374B" w:rsidRPr="00F9374B" w:rsidRDefault="00F9374B" w:rsidP="00F9374B">
            <w:pPr>
              <w:rPr>
                <w:rFonts w:ascii="Comic Sans MS" w:hAnsi="Comic Sans MS" w:cs="Arial"/>
              </w:rPr>
            </w:pPr>
          </w:p>
        </w:tc>
        <w:tc>
          <w:tcPr>
            <w:tcW w:w="70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B79209" w14:textId="77777777" w:rsidR="00F9374B" w:rsidRPr="009F0CD5" w:rsidRDefault="00DC65D9" w:rsidP="004B54A0">
            <w:pPr>
              <w:rPr>
                <w:rFonts w:ascii="Comic Sans MS" w:hAnsi="Comic Sans MS" w:cs="Calibri"/>
              </w:rPr>
            </w:pPr>
            <w:r>
              <w:rPr>
                <w:rFonts w:ascii="Comic Sans MS" w:hAnsi="Comic Sans MS" w:cs="Calibri"/>
              </w:rPr>
              <w:t xml:space="preserve">SEND Advice Session </w:t>
            </w:r>
          </w:p>
        </w:tc>
      </w:tr>
      <w:tr w:rsidR="00A322D5" w14:paraId="278261A0" w14:textId="77777777" w:rsidTr="009F0CD5">
        <w:trPr>
          <w:trHeight w:val="1"/>
        </w:trPr>
        <w:tc>
          <w:tcPr>
            <w:tcW w:w="26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1F3E126" w14:textId="77777777" w:rsidR="00A322D5" w:rsidRDefault="00F9374B" w:rsidP="002F1F7E">
            <w:pPr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>Mainstream School</w:t>
            </w:r>
          </w:p>
          <w:p w14:paraId="44114306" w14:textId="77777777" w:rsidR="009F0CD5" w:rsidRPr="009F0CD5" w:rsidRDefault="009F0CD5" w:rsidP="002F1F7E">
            <w:pPr>
              <w:rPr>
                <w:rFonts w:ascii="Comic Sans MS" w:hAnsi="Comic Sans MS" w:cs="Arial"/>
              </w:rPr>
            </w:pPr>
          </w:p>
        </w:tc>
        <w:tc>
          <w:tcPr>
            <w:tcW w:w="70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451D50" w14:textId="77777777" w:rsidR="00A322D5" w:rsidRPr="009F0CD5" w:rsidRDefault="00A322D5" w:rsidP="002F1F7E">
            <w:pPr>
              <w:rPr>
                <w:rFonts w:ascii="Comic Sans MS" w:hAnsi="Comic Sans MS" w:cs="Calibri"/>
              </w:rPr>
            </w:pPr>
          </w:p>
        </w:tc>
      </w:tr>
      <w:tr w:rsidR="00A322D5" w14:paraId="072DE4C7" w14:textId="77777777" w:rsidTr="009F0CD5">
        <w:trPr>
          <w:trHeight w:val="1"/>
        </w:trPr>
        <w:tc>
          <w:tcPr>
            <w:tcW w:w="26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E80F9D" w14:textId="77777777" w:rsidR="00A322D5" w:rsidRPr="009F0CD5" w:rsidRDefault="00A322D5" w:rsidP="002F1F7E">
            <w:pPr>
              <w:rPr>
                <w:rFonts w:ascii="Comic Sans MS" w:hAnsi="Comic Sans MS" w:cs="Arial"/>
              </w:rPr>
            </w:pPr>
            <w:r w:rsidRPr="009F0CD5">
              <w:rPr>
                <w:rFonts w:ascii="Comic Sans MS" w:hAnsi="Comic Sans MS" w:cs="Arial"/>
              </w:rPr>
              <w:t>Staff name:</w:t>
            </w:r>
          </w:p>
          <w:p w14:paraId="14ABE7BC" w14:textId="77777777" w:rsidR="00A322D5" w:rsidRPr="009F0CD5" w:rsidRDefault="00A322D5" w:rsidP="002F1F7E">
            <w:pPr>
              <w:rPr>
                <w:rFonts w:ascii="Comic Sans MS" w:hAnsi="Comic Sans MS" w:cs="Calibri"/>
              </w:rPr>
            </w:pPr>
          </w:p>
        </w:tc>
        <w:tc>
          <w:tcPr>
            <w:tcW w:w="70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E5C7C7" w14:textId="77777777" w:rsidR="00A322D5" w:rsidRPr="009F0CD5" w:rsidRDefault="00A322D5" w:rsidP="002F1F7E">
            <w:pPr>
              <w:rPr>
                <w:rFonts w:ascii="Comic Sans MS" w:hAnsi="Comic Sans MS" w:cs="Calibri"/>
              </w:rPr>
            </w:pPr>
          </w:p>
        </w:tc>
      </w:tr>
      <w:tr w:rsidR="00A322D5" w14:paraId="489BA220" w14:textId="77777777" w:rsidTr="009F0CD5">
        <w:trPr>
          <w:trHeight w:val="1"/>
        </w:trPr>
        <w:tc>
          <w:tcPr>
            <w:tcW w:w="26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AE64B6" w14:textId="77777777" w:rsidR="00A322D5" w:rsidRPr="009F0CD5" w:rsidRDefault="00A322D5" w:rsidP="002F1F7E">
            <w:pPr>
              <w:rPr>
                <w:rFonts w:ascii="Comic Sans MS" w:hAnsi="Comic Sans MS" w:cs="Arial"/>
              </w:rPr>
            </w:pPr>
            <w:r w:rsidRPr="009F0CD5">
              <w:rPr>
                <w:rFonts w:ascii="Comic Sans MS" w:hAnsi="Comic Sans MS" w:cs="Arial"/>
              </w:rPr>
              <w:t>Date:</w:t>
            </w:r>
          </w:p>
          <w:p w14:paraId="6B5A595B" w14:textId="77777777" w:rsidR="00A322D5" w:rsidRPr="009F0CD5" w:rsidRDefault="00A322D5" w:rsidP="002F1F7E">
            <w:pPr>
              <w:rPr>
                <w:rFonts w:ascii="Comic Sans MS" w:hAnsi="Comic Sans MS" w:cs="Calibri"/>
              </w:rPr>
            </w:pPr>
          </w:p>
        </w:tc>
        <w:tc>
          <w:tcPr>
            <w:tcW w:w="70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22DD97" w14:textId="77777777" w:rsidR="00A322D5" w:rsidRPr="009F0CD5" w:rsidRDefault="00A322D5" w:rsidP="002F1F7E">
            <w:pPr>
              <w:rPr>
                <w:rFonts w:ascii="Comic Sans MS" w:hAnsi="Comic Sans MS" w:cs="Calibri"/>
              </w:rPr>
            </w:pPr>
          </w:p>
        </w:tc>
      </w:tr>
    </w:tbl>
    <w:p w14:paraId="15A78F47" w14:textId="5A5A1E93" w:rsidR="009F0CD5" w:rsidRDefault="009F0CD5"/>
    <w:tbl>
      <w:tblPr>
        <w:tblW w:w="9640" w:type="dxa"/>
        <w:tblInd w:w="-176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622"/>
        <w:gridCol w:w="7018"/>
      </w:tblGrid>
      <w:tr w:rsidR="00C936A2" w:rsidRPr="009F0CD5" w14:paraId="4BAE4265" w14:textId="77777777" w:rsidTr="00DB6E0A">
        <w:trPr>
          <w:trHeight w:val="1"/>
        </w:trPr>
        <w:tc>
          <w:tcPr>
            <w:tcW w:w="96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128612" w14:textId="3CF22F99" w:rsidR="00C936A2" w:rsidRPr="009F0CD5" w:rsidRDefault="00C936A2" w:rsidP="0056652F">
            <w:pPr>
              <w:rPr>
                <w:rFonts w:ascii="Comic Sans MS" w:hAnsi="Comic Sans MS" w:cs="Calibri"/>
              </w:rPr>
            </w:pPr>
            <w:r w:rsidRPr="009F0CD5">
              <w:rPr>
                <w:rFonts w:ascii="Arial" w:hAnsi="Arial" w:cs="Arial"/>
                <w:b/>
                <w:bCs/>
                <w:shd w:val="clear" w:color="auto" w:fill="D9D9D9" w:themeFill="background1" w:themeFillShade="D9"/>
              </w:rPr>
              <w:t>Feedback – please add comments if appropriate</w:t>
            </w:r>
            <w:r>
              <w:rPr>
                <w:rFonts w:ascii="Arial" w:hAnsi="Arial" w:cs="Arial"/>
                <w:b/>
                <w:bCs/>
              </w:rPr>
              <w:t xml:space="preserve">        </w:t>
            </w:r>
          </w:p>
        </w:tc>
      </w:tr>
      <w:tr w:rsidR="00C936A2" w:rsidRPr="009F0CD5" w14:paraId="63876397" w14:textId="77777777" w:rsidTr="0056652F">
        <w:trPr>
          <w:trHeight w:val="1"/>
        </w:trPr>
        <w:tc>
          <w:tcPr>
            <w:tcW w:w="26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A9B078" w14:textId="77777777" w:rsidR="00C936A2" w:rsidRDefault="00C936A2" w:rsidP="00C936A2">
            <w:pPr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>Was the session</w:t>
            </w:r>
            <w:r w:rsidRPr="009F0CD5">
              <w:rPr>
                <w:rFonts w:ascii="Comic Sans MS" w:hAnsi="Comic Sans MS" w:cs="Arial"/>
              </w:rPr>
              <w:t xml:space="preserve"> relevant and has it i</w:t>
            </w:r>
            <w:r>
              <w:rPr>
                <w:rFonts w:ascii="Comic Sans MS" w:hAnsi="Comic Sans MS" w:cs="Arial"/>
              </w:rPr>
              <w:t xml:space="preserve">ncreased your knowledge </w:t>
            </w:r>
            <w:r w:rsidRPr="009F0CD5">
              <w:rPr>
                <w:rFonts w:ascii="Comic Sans MS" w:hAnsi="Comic Sans MS" w:cs="Arial"/>
              </w:rPr>
              <w:t>and confidence?</w:t>
            </w:r>
          </w:p>
          <w:p w14:paraId="6D8D0213" w14:textId="77777777" w:rsidR="00C936A2" w:rsidRPr="009F0CD5" w:rsidRDefault="00C936A2" w:rsidP="0056652F">
            <w:pPr>
              <w:rPr>
                <w:rFonts w:ascii="Comic Sans MS" w:hAnsi="Comic Sans MS" w:cs="Arial"/>
              </w:rPr>
            </w:pPr>
          </w:p>
        </w:tc>
        <w:tc>
          <w:tcPr>
            <w:tcW w:w="70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295E9B3" w14:textId="77777777" w:rsidR="00C936A2" w:rsidRDefault="00C936A2" w:rsidP="00C936A2">
            <w:pPr>
              <w:rPr>
                <w:rFonts w:ascii="Arial" w:hAnsi="Arial" w:cs="Arial"/>
              </w:rPr>
            </w:pPr>
            <w:r w:rsidRPr="009F0CD5">
              <w:rPr>
                <w:rFonts w:ascii="Comic Sans MS" w:hAnsi="Comic Sans MS" w:cs="Arial"/>
              </w:rPr>
              <w:t xml:space="preserve">Yes </w:t>
            </w:r>
            <w:r>
              <w:rPr>
                <w:rFonts w:ascii="Arial" w:hAnsi="Arial" w:cs="Arial"/>
              </w:rPr>
              <w:t xml:space="preserve">                                                                                       </w:t>
            </w:r>
            <w:r w:rsidRPr="009F0CD5">
              <w:rPr>
                <w:rFonts w:ascii="Comic Sans MS" w:hAnsi="Comic Sans MS" w:cs="Arial"/>
              </w:rPr>
              <w:t xml:space="preserve">No    </w:t>
            </w:r>
          </w:p>
          <w:p w14:paraId="3C334B59" w14:textId="77777777" w:rsidR="00C936A2" w:rsidRDefault="00C936A2" w:rsidP="00C936A2">
            <w:pPr>
              <w:rPr>
                <w:rFonts w:ascii="Arial" w:hAnsi="Arial" w:cs="Arial"/>
              </w:rPr>
            </w:pPr>
          </w:p>
          <w:p w14:paraId="16DE6E93" w14:textId="77777777" w:rsidR="00C936A2" w:rsidRDefault="00C936A2" w:rsidP="00C936A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1                          2                               3                               4</w:t>
            </w:r>
          </w:p>
          <w:p w14:paraId="5595811F" w14:textId="77777777" w:rsidR="00C936A2" w:rsidRPr="009F0CD5" w:rsidRDefault="00C936A2" w:rsidP="0056652F">
            <w:pPr>
              <w:rPr>
                <w:rFonts w:ascii="Comic Sans MS" w:hAnsi="Comic Sans MS" w:cs="Calibri"/>
              </w:rPr>
            </w:pPr>
          </w:p>
        </w:tc>
      </w:tr>
      <w:tr w:rsidR="00C936A2" w:rsidRPr="009F0CD5" w14:paraId="6EF916D2" w14:textId="77777777" w:rsidTr="0056652F">
        <w:trPr>
          <w:trHeight w:val="1"/>
        </w:trPr>
        <w:tc>
          <w:tcPr>
            <w:tcW w:w="26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86920A" w14:textId="77777777" w:rsidR="00C936A2" w:rsidRDefault="00C936A2" w:rsidP="00C936A2">
            <w:pPr>
              <w:rPr>
                <w:rFonts w:ascii="Comic Sans MS" w:hAnsi="Comic Sans MS" w:cs="Arial"/>
              </w:rPr>
            </w:pPr>
            <w:r w:rsidRPr="009F0CD5">
              <w:rPr>
                <w:rFonts w:ascii="Comic Sans MS" w:hAnsi="Comic Sans MS" w:cs="Arial"/>
              </w:rPr>
              <w:t xml:space="preserve">How effective was the delivery and content of the </w:t>
            </w:r>
            <w:r>
              <w:rPr>
                <w:rFonts w:ascii="Comic Sans MS" w:hAnsi="Comic Sans MS" w:cs="Arial"/>
              </w:rPr>
              <w:t>session</w:t>
            </w:r>
            <w:r w:rsidRPr="009F0CD5">
              <w:rPr>
                <w:rFonts w:ascii="Comic Sans MS" w:hAnsi="Comic Sans MS" w:cs="Arial"/>
              </w:rPr>
              <w:t xml:space="preserve">? </w:t>
            </w:r>
          </w:p>
          <w:p w14:paraId="37026C5B" w14:textId="77777777" w:rsidR="00C936A2" w:rsidRPr="009F0CD5" w:rsidRDefault="00C936A2" w:rsidP="0056652F">
            <w:pPr>
              <w:rPr>
                <w:rFonts w:ascii="Comic Sans MS" w:hAnsi="Comic Sans MS" w:cs="Calibri"/>
              </w:rPr>
            </w:pPr>
          </w:p>
        </w:tc>
        <w:tc>
          <w:tcPr>
            <w:tcW w:w="70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23EA8A" w14:textId="77777777" w:rsidR="00C936A2" w:rsidRDefault="00C936A2" w:rsidP="00C936A2">
            <w:pPr>
              <w:rPr>
                <w:rFonts w:ascii="Arial" w:hAnsi="Arial" w:cs="Arial"/>
              </w:rPr>
            </w:pPr>
            <w:r w:rsidRPr="009F0CD5">
              <w:rPr>
                <w:rFonts w:ascii="Comic Sans MS" w:hAnsi="Comic Sans MS" w:cs="Arial"/>
              </w:rPr>
              <w:t xml:space="preserve">Excellent  </w:t>
            </w:r>
            <w:r>
              <w:rPr>
                <w:rFonts w:ascii="Arial" w:hAnsi="Arial" w:cs="Arial"/>
              </w:rPr>
              <w:t xml:space="preserve">                                                                          </w:t>
            </w:r>
            <w:r w:rsidRPr="009F0CD5">
              <w:rPr>
                <w:rFonts w:ascii="Comic Sans MS" w:hAnsi="Comic Sans MS" w:cs="Arial"/>
              </w:rPr>
              <w:t>Poor</w:t>
            </w:r>
          </w:p>
          <w:p w14:paraId="49E98361" w14:textId="77777777" w:rsidR="00C936A2" w:rsidRDefault="00C936A2" w:rsidP="00C936A2">
            <w:pPr>
              <w:rPr>
                <w:rFonts w:ascii="Arial" w:hAnsi="Arial" w:cs="Arial"/>
              </w:rPr>
            </w:pPr>
          </w:p>
          <w:p w14:paraId="1E61F283" w14:textId="77777777" w:rsidR="00C936A2" w:rsidRDefault="00C936A2" w:rsidP="00C936A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1                          2                               3                               4</w:t>
            </w:r>
          </w:p>
          <w:p w14:paraId="7303AC62" w14:textId="77777777" w:rsidR="00C936A2" w:rsidRPr="009F0CD5" w:rsidRDefault="00C936A2" w:rsidP="0056652F">
            <w:pPr>
              <w:rPr>
                <w:rFonts w:ascii="Comic Sans MS" w:hAnsi="Comic Sans MS" w:cs="Calibri"/>
              </w:rPr>
            </w:pPr>
          </w:p>
        </w:tc>
      </w:tr>
      <w:tr w:rsidR="00C936A2" w:rsidRPr="009F0CD5" w14:paraId="5CC81EA7" w14:textId="77777777" w:rsidTr="00C936A2">
        <w:trPr>
          <w:trHeight w:val="1"/>
        </w:trPr>
        <w:tc>
          <w:tcPr>
            <w:tcW w:w="26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A8337A8" w14:textId="77777777" w:rsidR="00C936A2" w:rsidRPr="009F0CD5" w:rsidRDefault="00C936A2" w:rsidP="00C936A2">
            <w:pPr>
              <w:rPr>
                <w:rFonts w:ascii="Comic Sans MS" w:hAnsi="Comic Sans MS" w:cs="Arial"/>
              </w:rPr>
            </w:pPr>
            <w:r w:rsidRPr="009F0CD5">
              <w:rPr>
                <w:rFonts w:ascii="Comic Sans MS" w:hAnsi="Comic Sans MS" w:cs="Arial"/>
              </w:rPr>
              <w:t>The most useful parts were:</w:t>
            </w:r>
          </w:p>
          <w:p w14:paraId="0480162E" w14:textId="77777777" w:rsidR="00C936A2" w:rsidRPr="009F0CD5" w:rsidRDefault="00C936A2" w:rsidP="0056652F">
            <w:pPr>
              <w:rPr>
                <w:rFonts w:ascii="Comic Sans MS" w:hAnsi="Comic Sans MS" w:cs="Calibri"/>
              </w:rPr>
            </w:pPr>
          </w:p>
        </w:tc>
        <w:tc>
          <w:tcPr>
            <w:tcW w:w="70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DF979C" w14:textId="77777777" w:rsidR="00C936A2" w:rsidRPr="009F0CD5" w:rsidRDefault="00C936A2" w:rsidP="0056652F">
            <w:pPr>
              <w:rPr>
                <w:rFonts w:ascii="Comic Sans MS" w:hAnsi="Comic Sans MS" w:cs="Calibri"/>
              </w:rPr>
            </w:pPr>
          </w:p>
        </w:tc>
      </w:tr>
      <w:tr w:rsidR="00C936A2" w:rsidRPr="009F0CD5" w14:paraId="40B1F251" w14:textId="77777777" w:rsidTr="00C936A2">
        <w:trPr>
          <w:trHeight w:val="1"/>
        </w:trPr>
        <w:tc>
          <w:tcPr>
            <w:tcW w:w="26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A310B8" w14:textId="0A41D66A" w:rsidR="00C936A2" w:rsidRPr="009F0CD5" w:rsidRDefault="00C936A2" w:rsidP="00C936A2">
            <w:pPr>
              <w:rPr>
                <w:rFonts w:ascii="Comic Sans MS" w:hAnsi="Comic Sans MS" w:cs="Calibri"/>
              </w:rPr>
            </w:pPr>
            <w:r w:rsidRPr="009F0CD5">
              <w:rPr>
                <w:rFonts w:ascii="Comic Sans MS" w:hAnsi="Comic Sans MS" w:cs="Arial"/>
              </w:rPr>
              <w:t xml:space="preserve">Were there any elements of today’s </w:t>
            </w:r>
            <w:r>
              <w:rPr>
                <w:rFonts w:ascii="Comic Sans MS" w:hAnsi="Comic Sans MS" w:cs="Arial"/>
              </w:rPr>
              <w:t>session</w:t>
            </w:r>
            <w:r w:rsidRPr="009F0CD5">
              <w:rPr>
                <w:rFonts w:ascii="Comic Sans MS" w:hAnsi="Comic Sans MS" w:cs="Arial"/>
              </w:rPr>
              <w:t xml:space="preserve"> that could be improved?</w:t>
            </w:r>
          </w:p>
        </w:tc>
        <w:tc>
          <w:tcPr>
            <w:tcW w:w="70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5C5649F" w14:textId="77777777" w:rsidR="00C936A2" w:rsidRPr="009F0CD5" w:rsidRDefault="00C936A2" w:rsidP="00C936A2">
            <w:pPr>
              <w:rPr>
                <w:rFonts w:ascii="Comic Sans MS" w:hAnsi="Comic Sans MS" w:cs="Calibri"/>
              </w:rPr>
            </w:pPr>
          </w:p>
        </w:tc>
      </w:tr>
      <w:tr w:rsidR="00C936A2" w:rsidRPr="009F0CD5" w14:paraId="1405AA3F" w14:textId="77777777" w:rsidTr="00C936A2">
        <w:trPr>
          <w:trHeight w:val="1"/>
        </w:trPr>
        <w:tc>
          <w:tcPr>
            <w:tcW w:w="26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ACB4D8B" w14:textId="77777777" w:rsidR="00C936A2" w:rsidRDefault="00C936A2" w:rsidP="00C936A2">
            <w:pPr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>Do you have any areas of</w:t>
            </w:r>
            <w:r w:rsidRPr="009F0CD5">
              <w:rPr>
                <w:rFonts w:ascii="Comic Sans MS" w:hAnsi="Comic Sans MS" w:cs="Arial"/>
              </w:rPr>
              <w:t xml:space="preserve"> training that you would be interested in the service providing?</w:t>
            </w:r>
          </w:p>
          <w:p w14:paraId="05A9DD01" w14:textId="77777777" w:rsidR="00C936A2" w:rsidRPr="009F0CD5" w:rsidRDefault="00C936A2" w:rsidP="00C936A2">
            <w:pPr>
              <w:rPr>
                <w:rFonts w:ascii="Comic Sans MS" w:hAnsi="Comic Sans MS" w:cs="Calibri"/>
              </w:rPr>
            </w:pPr>
          </w:p>
        </w:tc>
        <w:tc>
          <w:tcPr>
            <w:tcW w:w="70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901F17" w14:textId="77777777" w:rsidR="00C936A2" w:rsidRPr="009F0CD5" w:rsidRDefault="00C936A2" w:rsidP="00C936A2">
            <w:pPr>
              <w:rPr>
                <w:rFonts w:ascii="Comic Sans MS" w:hAnsi="Comic Sans MS" w:cs="Calibri"/>
              </w:rPr>
            </w:pPr>
          </w:p>
        </w:tc>
      </w:tr>
    </w:tbl>
    <w:p w14:paraId="4E53DC4C" w14:textId="023722DC" w:rsidR="00C936A2" w:rsidRDefault="00C936A2"/>
    <w:p w14:paraId="1840FDD5" w14:textId="77777777" w:rsidR="00C936A2" w:rsidRDefault="00C936A2"/>
    <w:p w14:paraId="5EE5D96A" w14:textId="77777777" w:rsidR="006B5177" w:rsidRPr="00A322D5" w:rsidRDefault="00A322D5" w:rsidP="00A322D5">
      <w:pPr>
        <w:spacing w:after="200" w:line="276" w:lineRule="auto"/>
        <w:rPr>
          <w:rFonts w:ascii="Arial" w:hAnsi="Arial" w:cs="Arial"/>
        </w:rPr>
      </w:pPr>
      <w:r>
        <w:rPr>
          <w:rFonts w:ascii="Arial" w:hAnsi="Arial" w:cs="Arial"/>
        </w:rPr>
        <w:t>Signed ………………………………………..                                         Date …………...</w:t>
      </w:r>
    </w:p>
    <w:sectPr w:rsidR="006B5177" w:rsidRPr="00A322D5" w:rsidSect="009F0CD5">
      <w:pgSz w:w="11906" w:h="16838"/>
      <w:pgMar w:top="1021" w:right="1440" w:bottom="1021" w:left="144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EA39ED"/>
    <w:multiLevelType w:val="multilevel"/>
    <w:tmpl w:val="042ECBD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 w15:restartNumberingAfterBreak="0">
    <w:nsid w:val="66220340"/>
    <w:multiLevelType w:val="hybridMultilevel"/>
    <w:tmpl w:val="929E1E3E"/>
    <w:lvl w:ilvl="0" w:tplc="FE7A2EC4">
      <w:start w:val="1"/>
      <w:numFmt w:val="decimal"/>
      <w:lvlText w:val="%1"/>
      <w:lvlJc w:val="left"/>
      <w:pPr>
        <w:ind w:left="1080" w:hanging="360"/>
      </w:pPr>
      <w:rPr>
        <w:rFonts w:hint="default"/>
        <w:sz w:val="24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322D5"/>
    <w:rsid w:val="000A447C"/>
    <w:rsid w:val="001551F4"/>
    <w:rsid w:val="00271E07"/>
    <w:rsid w:val="003D1E24"/>
    <w:rsid w:val="00467348"/>
    <w:rsid w:val="004E2BF2"/>
    <w:rsid w:val="00547BDF"/>
    <w:rsid w:val="005C21BF"/>
    <w:rsid w:val="005F196D"/>
    <w:rsid w:val="00670F2E"/>
    <w:rsid w:val="006B5177"/>
    <w:rsid w:val="00722C47"/>
    <w:rsid w:val="007C2C26"/>
    <w:rsid w:val="00946D81"/>
    <w:rsid w:val="00970F02"/>
    <w:rsid w:val="009F0CD5"/>
    <w:rsid w:val="00A02671"/>
    <w:rsid w:val="00A322D5"/>
    <w:rsid w:val="00BB3583"/>
    <w:rsid w:val="00C936A2"/>
    <w:rsid w:val="00D71C5F"/>
    <w:rsid w:val="00DC65D9"/>
    <w:rsid w:val="00DF54E6"/>
    <w:rsid w:val="00F42D4E"/>
    <w:rsid w:val="00F937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0AA99A68"/>
  <w15:docId w15:val="{D3C66DA4-FC9E-4445-A91F-A7ADFEADC0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A322D5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4"/>
      <w:szCs w:val="24"/>
      <w:bdr w:val="nil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322D5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bdr w:val="none" w:sz="0" w:space="0" w:color="auto"/>
      <w:lang w:val="en-GB"/>
    </w:rPr>
  </w:style>
  <w:style w:type="table" w:styleId="TableGrid">
    <w:name w:val="Table Grid"/>
    <w:basedOn w:val="TableNormal"/>
    <w:uiPriority w:val="59"/>
    <w:rsid w:val="00A322D5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149</Words>
  <Characters>855</Characters>
  <Application>Microsoft Office Word</Application>
  <DocSecurity>0</DocSecurity>
  <Lines>7</Lines>
  <Paragraphs>2</Paragraphs>
  <ScaleCrop>false</ScaleCrop>
  <Company>Hewlett-Packard Company</Company>
  <LinksUpToDate>false</LinksUpToDate>
  <CharactersWithSpaces>10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bbie</dc:creator>
  <cp:lastModifiedBy>Sharon Knight</cp:lastModifiedBy>
  <cp:revision>5</cp:revision>
  <cp:lastPrinted>2017-03-30T14:10:00Z</cp:lastPrinted>
  <dcterms:created xsi:type="dcterms:W3CDTF">2021-03-18T16:45:00Z</dcterms:created>
  <dcterms:modified xsi:type="dcterms:W3CDTF">2021-05-12T14:28:00Z</dcterms:modified>
</cp:coreProperties>
</file>